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705766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6675"/>
          </w:tblGrid>
          <w:tr w:rsidR="0060703A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E089A72707B64E2C93B804A7906288C9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60703A" w:rsidRDefault="0060703A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60703A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 xml:space="preserve"> SOFTWARE DETAIL DESIGN DOCUMENT</w:t>
                    </w:r>
                  </w:p>
                </w:tc>
              </w:sdtContent>
            </w:sdt>
          </w:tr>
          <w:tr w:rsidR="0060703A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94AEB668821840EBB970CC47C193F250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60703A" w:rsidRDefault="0060703A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60703A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60703A">
                      <w:rPr>
                        <w:rFonts w:ascii="Times New Roman" w:hAnsi="Times New Roman" w:cs="Times New Roman"/>
                        <w:sz w:val="36"/>
                      </w:rPr>
                      <w:t>DD_TraningCourseInformationManagement</w:t>
                    </w:r>
                  </w:p>
                </w:tc>
              </w:sdtContent>
            </w:sdt>
          </w:tr>
          <w:tr w:rsidR="0060703A">
            <w:tc>
              <w:tcPr>
                <w:tcW w:w="5746" w:type="dxa"/>
              </w:tcPr>
              <w:p w:rsidR="0060703A" w:rsidRDefault="0060703A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60703A">
            <w:sdt>
              <w:sdtPr>
                <w:alias w:val="Abstract"/>
                <w:id w:val="703864200"/>
                <w:placeholder>
                  <w:docPart w:val="4F3B8222103B44B8B63BB7081980F5C1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60703A" w:rsidRDefault="0060703A">
                    <w:pPr>
                      <w:pStyle w:val="NoSpacing"/>
                    </w:pPr>
                    <w:r w:rsidRPr="0060703A">
                      <w:t xml:space="preserve"> 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60703A">
            <w:tc>
              <w:tcPr>
                <w:tcW w:w="5746" w:type="dxa"/>
              </w:tcPr>
              <w:p w:rsidR="0060703A" w:rsidRDefault="0060703A">
                <w:pPr>
                  <w:pStyle w:val="NoSpacing"/>
                </w:pPr>
              </w:p>
            </w:tc>
          </w:tr>
          <w:tr w:rsidR="0060703A">
            <w:tc>
              <w:tcPr>
                <w:tcW w:w="5746" w:type="dxa"/>
              </w:tcPr>
              <w:p w:rsidR="0060703A" w:rsidRDefault="0060703A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0703A" w:rsidTr="0060703A">
            <w:trPr>
              <w:trHeight w:val="95"/>
            </w:trPr>
            <w:tc>
              <w:tcPr>
                <w:tcW w:w="5746" w:type="dxa"/>
              </w:tcPr>
              <w:p w:rsidR="0060703A" w:rsidRDefault="0060703A">
                <w:pPr>
                  <w:pStyle w:val="NoSpacing"/>
                  <w:rPr>
                    <w:b/>
                    <w:bCs/>
                  </w:rPr>
                </w:pPr>
              </w:p>
            </w:tc>
          </w:tr>
          <w:tr w:rsidR="0060703A">
            <w:tc>
              <w:tcPr>
                <w:tcW w:w="5746" w:type="dxa"/>
              </w:tcPr>
              <w:p w:rsidR="0060703A" w:rsidRDefault="0060703A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60703A" w:rsidRDefault="0060703A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60703A" w:rsidRDefault="0060703A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9E1E47" w:rsidRPr="009E1E47" w:rsidRDefault="00435B7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435B77">
            <w:fldChar w:fldCharType="begin"/>
          </w:r>
          <w:r w:rsidR="008C79ED">
            <w:instrText xml:space="preserve"> TOC \o "1-3" \h \z \u </w:instrText>
          </w:r>
          <w:r w:rsidRPr="00435B77">
            <w:fldChar w:fldCharType="separate"/>
          </w:r>
          <w:hyperlink w:anchor="_Toc324338966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1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File list</w:t>
            </w:r>
            <w:r w:rsidR="009E1E47"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66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3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435B7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68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2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9E1E47"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68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3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435B7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69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9E1E47"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69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5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435B7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0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1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9E1E47"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0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5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435B7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2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2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9E1E47"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2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5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435B7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3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3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9E1E47"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3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6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435B7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4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4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9E1E47"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4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7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435B7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5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4.1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List TraningCourseInformation Management Diagram</w:t>
            </w:r>
            <w:r w:rsidR="009E1E47"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5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7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9E1E47" w:rsidRPr="009E1E47" w:rsidRDefault="00435B7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976" w:history="1">
            <w:r w:rsidR="009E1E47" w:rsidRPr="009E1E47">
              <w:rPr>
                <w:rStyle w:val="Hyperlink"/>
                <w:rFonts w:ascii="Arial" w:hAnsi="Arial" w:cs="Arial"/>
                <w:noProof/>
              </w:rPr>
              <w:t>3.4.2.</w:t>
            </w:r>
            <w:r w:rsidR="009E1E47" w:rsidRPr="009E1E47">
              <w:rPr>
                <w:rFonts w:eastAsiaTheme="minorEastAsia"/>
                <w:noProof/>
              </w:rPr>
              <w:tab/>
            </w:r>
            <w:r w:rsidR="009E1E47" w:rsidRPr="009E1E47">
              <w:rPr>
                <w:rStyle w:val="Hyperlink"/>
                <w:rFonts w:ascii="Arial" w:hAnsi="Arial" w:cs="Arial"/>
                <w:noProof/>
              </w:rPr>
              <w:t>Edit TraningCourseInformation Management Diagram</w:t>
            </w:r>
            <w:r w:rsidR="009E1E47" w:rsidRPr="009E1E47">
              <w:rPr>
                <w:noProof/>
                <w:webHidden/>
              </w:rPr>
              <w:tab/>
            </w:r>
            <w:r w:rsidRPr="009E1E47">
              <w:rPr>
                <w:noProof/>
                <w:webHidden/>
              </w:rPr>
              <w:fldChar w:fldCharType="begin"/>
            </w:r>
            <w:r w:rsidR="009E1E47" w:rsidRPr="009E1E47">
              <w:rPr>
                <w:noProof/>
                <w:webHidden/>
              </w:rPr>
              <w:instrText xml:space="preserve"> PAGEREF _Toc324338976 \h </w:instrText>
            </w:r>
            <w:r w:rsidRPr="009E1E47">
              <w:rPr>
                <w:noProof/>
                <w:webHidden/>
              </w:rPr>
            </w:r>
            <w:r w:rsidRPr="009E1E47">
              <w:rPr>
                <w:noProof/>
                <w:webHidden/>
              </w:rPr>
              <w:fldChar w:fldCharType="separate"/>
            </w:r>
            <w:r w:rsidR="009E1E47">
              <w:rPr>
                <w:noProof/>
                <w:webHidden/>
              </w:rPr>
              <w:t>8</w:t>
            </w:r>
            <w:r w:rsidRPr="009E1E47">
              <w:rPr>
                <w:noProof/>
                <w:webHidden/>
              </w:rPr>
              <w:fldChar w:fldCharType="end"/>
            </w:r>
          </w:hyperlink>
        </w:p>
        <w:p w:rsidR="008C79ED" w:rsidRDefault="00435B77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966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967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C5019D">
          <w:rPr>
            <w:rStyle w:val="Hyperlink"/>
            <w:rFonts w:ascii="Arial" w:hAnsi="Arial" w:cs="Arial"/>
            <w:i/>
            <w:szCs w:val="24"/>
          </w:rPr>
          <w:t>TraningCourseInform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968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5228"/>
        <w:gridCol w:w="3880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253"/>
        <w:gridCol w:w="3855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957"/>
        <w:gridCol w:w="3151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F37C5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37C5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F37C5B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C5019D">
              <w:rPr>
                <w:rFonts w:ascii="Arial" w:hAnsi="Arial" w:cs="Arial"/>
              </w:rPr>
              <w:t>TraningCourseInformation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924"/>
        <w:gridCol w:w="318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C5019D">
              <w:rPr>
                <w:rFonts w:ascii="Arial" w:hAnsi="Arial" w:cs="Arial"/>
                <w:b/>
                <w:i/>
              </w:rPr>
              <w:t>TraningCourse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Complete(</w:t>
            </w:r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F37C5B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F37C5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F37C5B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F37C5B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lastRenderedPageBreak/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962"/>
        <w:gridCol w:w="3146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Async(</w:t>
            </w:r>
            <w:r w:rsidR="00F37C5B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F37C5B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Async(</w:t>
            </w:r>
            <w:r w:rsidR="00F37C5B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F37C5B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C5019D">
              <w:rPr>
                <w:rFonts w:ascii="Arial" w:hAnsi="Arial" w:cs="Arial"/>
              </w:rPr>
              <w:t>TraningCourseInformation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077C02">
              <w:rPr>
                <w:rFonts w:ascii="Consolas" w:hAnsi="Consolas" w:cs="Consolas"/>
                <w:color w:val="2B91AF"/>
                <w:sz w:val="21"/>
                <w:szCs w:val="19"/>
              </w:rPr>
              <w:t>Int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7445"/>
        <w:gridCol w:w="1663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(</w:t>
            </w:r>
            <w:r w:rsidR="003A1903" w:rsidRPr="00FB3B19">
              <w:rPr>
                <w:color w:val="1F497D" w:themeColor="text2"/>
              </w:rPr>
              <w:t>int</w:t>
            </w:r>
            <w:r w:rsidR="003A1903" w:rsidRPr="0047769B">
              <w:t>TrainingCourse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(</w:t>
            </w:r>
            <w:r w:rsidR="003A1903" w:rsidRPr="00FB3B19">
              <w:rPr>
                <w:color w:val="1F497D" w:themeColor="text2"/>
              </w:rPr>
              <w:t>int</w:t>
            </w:r>
            <w:r w:rsidR="003A1903" w:rsidRPr="0047769B">
              <w:t>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77C02" w:rsidRDefault="009673BD" w:rsidP="00077C02">
            <w:r>
              <w:rPr>
                <w:rFonts w:ascii="Arial" w:hAnsi="Arial" w:cs="Arial"/>
              </w:rPr>
              <w:lastRenderedPageBreak/>
              <w:t>Update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(</w:t>
            </w:r>
            <w:r w:rsidR="00077C02" w:rsidRPr="00FB3B19">
              <w:rPr>
                <w:color w:val="1F497D" w:themeColor="text2"/>
              </w:rPr>
              <w:t>int</w:t>
            </w:r>
            <w:r w:rsidR="00077C02" w:rsidRPr="0047769B">
              <w:t>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077C02" w:rsidRDefault="009673BD" w:rsidP="00077C02">
            <w:r>
              <w:rPr>
                <w:rFonts w:ascii="Arial" w:hAnsi="Arial" w:cs="Arial"/>
              </w:rPr>
              <w:t>DeleteHRM_</w:t>
            </w:r>
            <w:r w:rsidR="00C5019D">
              <w:rPr>
                <w:rFonts w:ascii="Arial" w:hAnsi="Arial" w:cs="Arial"/>
              </w:rPr>
              <w:t>TraningCourseInformation</w:t>
            </w:r>
            <w:r>
              <w:rPr>
                <w:rFonts w:ascii="Arial" w:hAnsi="Arial" w:cs="Arial"/>
              </w:rPr>
              <w:t>Management(</w:t>
            </w:r>
            <w:r w:rsidR="00077C02" w:rsidRPr="00FB3B19">
              <w:rPr>
                <w:color w:val="1F497D" w:themeColor="text2"/>
              </w:rPr>
              <w:t>int</w:t>
            </w:r>
            <w:r w:rsidR="00077C02" w:rsidRPr="0047769B">
              <w:t>TrainingCours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9E1E47" w:rsidRPr="00C1233F" w:rsidRDefault="009E1E4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969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970"/>
      <w:r>
        <w:rPr>
          <w:rFonts w:ascii="Arial" w:hAnsi="Arial" w:cs="Arial"/>
        </w:rPr>
        <w:t xml:space="preserve">Client </w:t>
      </w:r>
      <w:r w:rsidR="00B81DD7" w:rsidRPr="00C0712B">
        <w:rPr>
          <w:rFonts w:ascii="Arial" w:hAnsi="Arial" w:cs="Arial"/>
        </w:rPr>
        <w:t>Class Diagram</w:t>
      </w:r>
      <w:bookmarkEnd w:id="6"/>
    </w:p>
    <w:p w:rsidR="00C0712B" w:rsidRDefault="00320560" w:rsidP="00C0712B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971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C0712B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972"/>
      <w:r>
        <w:rPr>
          <w:rFonts w:ascii="Arial" w:hAnsi="Arial" w:cs="Arial"/>
        </w:rPr>
        <w:t>Business Class Diagram</w:t>
      </w:r>
      <w:bookmarkEnd w:id="8"/>
    </w:p>
    <w:p w:rsidR="00C0712B" w:rsidRDefault="00320560" w:rsidP="00320560">
      <w:pPr>
        <w:pStyle w:val="ListParagraph"/>
        <w:rPr>
          <w:rFonts w:ascii="Arial" w:hAnsi="Arial" w:cs="Arial"/>
        </w:rPr>
      </w:pP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Default="009E1E47" w:rsidP="00320560">
      <w:pPr>
        <w:pStyle w:val="ListParagraph"/>
        <w:rPr>
          <w:rFonts w:ascii="Arial" w:hAnsi="Arial" w:cs="Arial"/>
        </w:rPr>
      </w:pPr>
    </w:p>
    <w:p w:rsidR="009E1E47" w:rsidRPr="00320560" w:rsidRDefault="009E1E47" w:rsidP="00320560">
      <w:pPr>
        <w:pStyle w:val="ListParagraph"/>
        <w:rPr>
          <w:rFonts w:ascii="Arial" w:hAnsi="Arial" w:cs="Arial"/>
        </w:rPr>
      </w:pPr>
    </w:p>
    <w:p w:rsidR="00C0712B" w:rsidRDefault="00C0712B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8973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788"/>
        <w:gridCol w:w="4788"/>
      </w:tblGrid>
      <w:tr w:rsidR="009E1E47" w:rsidTr="009E1E47">
        <w:tc>
          <w:tcPr>
            <w:tcW w:w="4788" w:type="dxa"/>
          </w:tcPr>
          <w:p w:rsidR="009E1E47" w:rsidRDefault="009E1E47" w:rsidP="009E1E4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2838450" cy="4124325"/>
                  <wp:effectExtent l="0" t="0" r="0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38450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9E1E47" w:rsidRDefault="009E1E47" w:rsidP="009E1E47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819400" cy="3390900"/>
                  <wp:effectExtent l="0" t="0" r="0" b="0"/>
                  <wp:docPr id="3" name="Picture 3" descr="C:\Users\DangNguyen\Desktop\HRM Image\HRM_trainCour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rainCour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19400" cy="33909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E1E47" w:rsidRPr="009E1E47" w:rsidRDefault="009E1E47" w:rsidP="009E1E47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Default="009E1E47" w:rsidP="00B51D5C">
      <w:pPr>
        <w:spacing w:after="0"/>
        <w:rPr>
          <w:rFonts w:ascii="Arial" w:hAnsi="Arial" w:cs="Arial"/>
        </w:rPr>
      </w:pPr>
    </w:p>
    <w:p w:rsidR="009E1E47" w:rsidRPr="00C1233F" w:rsidRDefault="009E1E47" w:rsidP="00B51D5C">
      <w:pPr>
        <w:spacing w:after="0"/>
        <w:rPr>
          <w:rFonts w:ascii="Arial" w:hAnsi="Arial" w:cs="Arial"/>
        </w:rPr>
      </w:pPr>
    </w:p>
    <w:p w:rsidR="00B81DD7" w:rsidRPr="00C0712B" w:rsidRDefault="00B81DD7" w:rsidP="00C0712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974"/>
      <w:r w:rsidRPr="00C0712B">
        <w:rPr>
          <w:rFonts w:ascii="Arial" w:hAnsi="Arial" w:cs="Arial"/>
        </w:rPr>
        <w:t>Sequence</w:t>
      </w:r>
      <w:bookmarkEnd w:id="10"/>
      <w:r w:rsidR="009E1E47">
        <w:rPr>
          <w:rFonts w:ascii="Arial" w:hAnsi="Arial" w:cs="Arial"/>
        </w:rPr>
        <w:t xml:space="preserve"> Diagram</w:t>
      </w:r>
    </w:p>
    <w:p w:rsidR="00CB2B43" w:rsidRDefault="00CB2B43" w:rsidP="00C0712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1" w:name="_Toc324338975"/>
      <w:r>
        <w:rPr>
          <w:rFonts w:ascii="Arial" w:hAnsi="Arial" w:cs="Arial"/>
        </w:rPr>
        <w:lastRenderedPageBreak/>
        <w:t xml:space="preserve">List </w:t>
      </w:r>
      <w:r w:rsidR="00C5019D">
        <w:rPr>
          <w:rFonts w:ascii="Arial" w:hAnsi="Arial" w:cs="Arial"/>
        </w:rPr>
        <w:t>TraningCourseInformation</w:t>
      </w:r>
      <w:r>
        <w:rPr>
          <w:rFonts w:ascii="Arial" w:hAnsi="Arial" w:cs="Arial"/>
        </w:rPr>
        <w:t xml:space="preserve"> Management Diagram</w:t>
      </w:r>
      <w:bookmarkEnd w:id="11"/>
    </w:p>
    <w:p w:rsidR="00CB2B43" w:rsidRDefault="008C4E60" w:rsidP="008C4E60">
      <w:pPr>
        <w:spacing w:after="0"/>
      </w:pPr>
      <w:r>
        <w:object w:dxaOrig="17901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98.35pt" o:ole="">
            <v:imagedata r:id="rId18" o:title=""/>
          </v:shape>
          <o:OLEObject Type="Embed" ProgID="Visio.Drawing.11" ShapeID="_x0000_i1025" DrawAspect="Content" ObjectID="_1399406630" r:id="rId19"/>
        </w:object>
      </w: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9E1E47" w:rsidRDefault="009E1E47" w:rsidP="008C4E60">
      <w:pPr>
        <w:spacing w:after="0"/>
      </w:pPr>
    </w:p>
    <w:p w:rsidR="00CB2B43" w:rsidRDefault="00CB2B43" w:rsidP="00C0712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976"/>
      <w:r>
        <w:rPr>
          <w:rFonts w:ascii="Arial" w:hAnsi="Arial" w:cs="Arial"/>
        </w:rPr>
        <w:t xml:space="preserve">Edit </w:t>
      </w:r>
      <w:r w:rsidR="00C5019D">
        <w:rPr>
          <w:rFonts w:ascii="Arial" w:hAnsi="Arial" w:cs="Arial"/>
        </w:rPr>
        <w:t>TraningCourseInformation</w:t>
      </w:r>
      <w:r>
        <w:rPr>
          <w:rFonts w:ascii="Arial" w:hAnsi="Arial" w:cs="Arial"/>
        </w:rPr>
        <w:t xml:space="preserve"> Management Diagram</w:t>
      </w:r>
      <w:bookmarkEnd w:id="12"/>
    </w:p>
    <w:p w:rsidR="007C6F62" w:rsidRPr="008C4E60" w:rsidRDefault="008C4E60" w:rsidP="008C4E60">
      <w:pPr>
        <w:spacing w:after="0"/>
        <w:rPr>
          <w:rFonts w:ascii="Arial" w:hAnsi="Arial" w:cs="Arial"/>
        </w:rPr>
      </w:pPr>
      <w:r>
        <w:object w:dxaOrig="17721" w:dyaOrig="12537">
          <v:shape id="_x0000_i1026" type="#_x0000_t75" style="width:467.55pt;height:331pt" o:ole="">
            <v:imagedata r:id="rId20" o:title=""/>
          </v:shape>
          <o:OLEObject Type="Embed" ProgID="Visio.Drawing.11" ShapeID="_x0000_i1026" DrawAspect="Content" ObjectID="_139940663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60703A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C38D2" w:rsidRDefault="001C38D2" w:rsidP="00B81DD7">
      <w:pPr>
        <w:spacing w:after="0" w:line="240" w:lineRule="auto"/>
      </w:pPr>
      <w:r>
        <w:separator/>
      </w:r>
    </w:p>
  </w:endnote>
  <w:endnote w:type="continuationSeparator" w:id="1">
    <w:p w:rsidR="001C38D2" w:rsidRDefault="001C38D2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435B77" w:rsidP="00B51D5C">
    <w:pPr>
      <w:pStyle w:val="Footer"/>
      <w:rPr>
        <w:b/>
        <w:color w:val="000000"/>
        <w:sz w:val="26"/>
        <w:szCs w:val="24"/>
      </w:rPr>
    </w:pPr>
    <w:r w:rsidRPr="00435B77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435B77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435B77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60703A" w:rsidRPr="0060703A">
                  <w:rPr>
                    <w:rFonts w:ascii="Cambria" w:hAnsi="Cambria"/>
                    <w:noProof/>
                    <w:sz w:val="26"/>
                    <w:szCs w:val="40"/>
                  </w:rPr>
                  <w:t>2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C38D2" w:rsidRDefault="001C38D2" w:rsidP="00B81DD7">
      <w:pPr>
        <w:spacing w:after="0" w:line="240" w:lineRule="auto"/>
      </w:pPr>
      <w:r>
        <w:separator/>
      </w:r>
    </w:p>
  </w:footnote>
  <w:footnote w:type="continuationSeparator" w:id="1">
    <w:p w:rsidR="001C38D2" w:rsidRDefault="001C38D2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1AC579D"/>
    <w:multiLevelType w:val="multilevel"/>
    <w:tmpl w:val="AF421E6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77C02"/>
    <w:rsid w:val="000928E9"/>
    <w:rsid w:val="000930AC"/>
    <w:rsid w:val="000B6879"/>
    <w:rsid w:val="000E3FBB"/>
    <w:rsid w:val="00130673"/>
    <w:rsid w:val="00182C6E"/>
    <w:rsid w:val="001C38D2"/>
    <w:rsid w:val="00290E7F"/>
    <w:rsid w:val="002C5D77"/>
    <w:rsid w:val="002E4914"/>
    <w:rsid w:val="002F21F0"/>
    <w:rsid w:val="00320560"/>
    <w:rsid w:val="003364F5"/>
    <w:rsid w:val="00351906"/>
    <w:rsid w:val="0039629D"/>
    <w:rsid w:val="003A1903"/>
    <w:rsid w:val="003A4102"/>
    <w:rsid w:val="00435B77"/>
    <w:rsid w:val="00450A14"/>
    <w:rsid w:val="004605B8"/>
    <w:rsid w:val="004D3295"/>
    <w:rsid w:val="004D3822"/>
    <w:rsid w:val="005616B6"/>
    <w:rsid w:val="005666FD"/>
    <w:rsid w:val="00583321"/>
    <w:rsid w:val="005A21E5"/>
    <w:rsid w:val="0060703A"/>
    <w:rsid w:val="0062212E"/>
    <w:rsid w:val="00651875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4E60"/>
    <w:rsid w:val="008C517F"/>
    <w:rsid w:val="008C79ED"/>
    <w:rsid w:val="009673BD"/>
    <w:rsid w:val="0098261B"/>
    <w:rsid w:val="009D277E"/>
    <w:rsid w:val="009D3B62"/>
    <w:rsid w:val="009E1E47"/>
    <w:rsid w:val="00A05ACF"/>
    <w:rsid w:val="00A11E81"/>
    <w:rsid w:val="00AA4D6D"/>
    <w:rsid w:val="00AE1E87"/>
    <w:rsid w:val="00AE34A7"/>
    <w:rsid w:val="00AE4115"/>
    <w:rsid w:val="00AF032A"/>
    <w:rsid w:val="00B51D5C"/>
    <w:rsid w:val="00B64DF2"/>
    <w:rsid w:val="00B66D1A"/>
    <w:rsid w:val="00B81DD7"/>
    <w:rsid w:val="00BD42ED"/>
    <w:rsid w:val="00C0712B"/>
    <w:rsid w:val="00C1233F"/>
    <w:rsid w:val="00C5019D"/>
    <w:rsid w:val="00C76E63"/>
    <w:rsid w:val="00CB2B43"/>
    <w:rsid w:val="00D5322C"/>
    <w:rsid w:val="00D9016F"/>
    <w:rsid w:val="00DB41A7"/>
    <w:rsid w:val="00E32E28"/>
    <w:rsid w:val="00EB0C02"/>
    <w:rsid w:val="00EC69E9"/>
    <w:rsid w:val="00F15EDE"/>
    <w:rsid w:val="00F37C5B"/>
    <w:rsid w:val="00F61424"/>
    <w:rsid w:val="00F62D6F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60703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0703A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E089A72707B64E2C93B804A7906288C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5F47E37-82E1-4272-8653-119E9BBE2215}"/>
      </w:docPartPr>
      <w:docPartBody>
        <w:p w:rsidR="00000000" w:rsidRDefault="00A75333" w:rsidP="00A75333">
          <w:pPr>
            <w:pStyle w:val="E089A72707B64E2C93B804A7906288C9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94AEB668821840EBB970CC47C193F25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9ECA46F-7673-4207-8A33-EF0D3AC8399B}"/>
      </w:docPartPr>
      <w:docPartBody>
        <w:p w:rsidR="00000000" w:rsidRDefault="00A75333" w:rsidP="00A75333">
          <w:pPr>
            <w:pStyle w:val="94AEB668821840EBB970CC47C193F250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4F3B8222103B44B8B63BB7081980F5C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F9A96AF5-B431-4FA9-BB98-236F65954C14}"/>
      </w:docPartPr>
      <w:docPartBody>
        <w:p w:rsidR="00000000" w:rsidRDefault="00A75333" w:rsidP="00A75333">
          <w:pPr>
            <w:pStyle w:val="4F3B8222103B44B8B63BB7081980F5C1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A75333"/>
    <w:rsid w:val="002A54AC"/>
    <w:rsid w:val="00A7533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E089A72707B64E2C93B804A7906288C9">
    <w:name w:val="E089A72707B64E2C93B804A7906288C9"/>
    <w:rsid w:val="00A75333"/>
  </w:style>
  <w:style w:type="paragraph" w:customStyle="1" w:styleId="94AEB668821840EBB970CC47C193F250">
    <w:name w:val="94AEB668821840EBB970CC47C193F250"/>
    <w:rsid w:val="00A75333"/>
  </w:style>
  <w:style w:type="paragraph" w:customStyle="1" w:styleId="4F3B8222103B44B8B63BB7081980F5C1">
    <w:name w:val="4F3B8222103B44B8B63BB7081980F5C1"/>
    <w:rsid w:val="00A75333"/>
  </w:style>
  <w:style w:type="paragraph" w:customStyle="1" w:styleId="F78FFFD359AB47948E7A78614F81F838">
    <w:name w:val="F78FFFD359AB47948E7A78614F81F838"/>
    <w:rsid w:val="00A75333"/>
  </w:style>
  <w:style w:type="paragraph" w:customStyle="1" w:styleId="FA2BC275A4684B9E9BD19DCFB0D6F290">
    <w:name w:val="FA2BC275A4684B9E9BD19DCFB0D6F290"/>
    <w:rsid w:val="00A75333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 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3EF39FC-E6E7-4CC4-B43D-44677A3D49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1</TotalTime>
  <Pages>9</Pages>
  <Words>701</Words>
  <Characters>4001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SOFTWARE DETAIL DESIGN DOCUMENT</dc:title>
  <dc:subject> DD_TraningCourseInformationManagement</dc:subject>
  <dc:creator>DangNguyen</dc:creator>
  <cp:keywords/>
  <dc:description/>
  <cp:lastModifiedBy>User</cp:lastModifiedBy>
  <cp:revision>39</cp:revision>
  <dcterms:created xsi:type="dcterms:W3CDTF">2012-04-10T19:01:00Z</dcterms:created>
  <dcterms:modified xsi:type="dcterms:W3CDTF">2012-05-24T16:17:00Z</dcterms:modified>
</cp:coreProperties>
</file>